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DE50F2" w14:textId="77777777" w:rsidR="00535E0A" w:rsidRDefault="00651DE3" w:rsidP="001B4C3B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40D4370B" w14:textId="77777777" w:rsidR="00535E0A" w:rsidRDefault="00651DE3" w:rsidP="001B4C3B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афедра ПОИТ</w:t>
      </w:r>
    </w:p>
    <w:p w14:paraId="285086C0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344E40DA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391AC183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527EA205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5F1A7514" w14:textId="77777777" w:rsidR="00535E0A" w:rsidRDefault="00535E0A" w:rsidP="001B4C3B">
      <w:pPr>
        <w:rPr>
          <w:sz w:val="28"/>
          <w:szCs w:val="28"/>
          <w:lang w:val="ru-RU"/>
        </w:rPr>
      </w:pPr>
    </w:p>
    <w:p w14:paraId="150A6340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4A8E3FB4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4E2EB1BC" w14:textId="0A330871" w:rsidR="00535E0A" w:rsidRPr="00F75A37" w:rsidRDefault="00651DE3" w:rsidP="001B4C3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1.</w:t>
      </w:r>
      <w:r w:rsidR="005B5D7A" w:rsidRPr="00F75A37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70654EDD" w14:textId="77777777" w:rsidR="00535E0A" w:rsidRDefault="00651DE3" w:rsidP="001B4C3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798F5EC1" w14:textId="30CB6E60" w:rsidR="00535E0A" w:rsidRPr="00F02119" w:rsidRDefault="00651DE3" w:rsidP="001B4C3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00890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C3316AA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1EF937AD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59D99900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0BCF74D6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30C1F56F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1BF165F0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6E06E06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E99ABF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EE25E90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D529799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8EA7E5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FCBB178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46401B1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BA1A683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37DC6CE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B40B728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CBF7012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3B23CD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2D95154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11E5E6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AD6EFD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387AFDB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7725D7E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9798B35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DE4155" w14:textId="77777777" w:rsidR="00535E0A" w:rsidRDefault="00535E0A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7CFB86" w14:textId="77777777" w:rsidR="00535E0A" w:rsidRDefault="00651DE3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0CA0C83" w14:textId="482A600A" w:rsidR="00535E0A" w:rsidRDefault="00651DE3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. И.</w:t>
      </w:r>
    </w:p>
    <w:p w14:paraId="524EC658" w14:textId="77777777" w:rsidR="00535E0A" w:rsidRDefault="00651DE3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331C061F" w14:textId="4FEF41FF" w:rsidR="00535E0A" w:rsidRDefault="00651DE3" w:rsidP="001B4C3B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</w:t>
      </w:r>
      <w:r w:rsidR="005D0BB4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523992B" w14:textId="77777777" w:rsidR="00535E0A" w:rsidRDefault="00651DE3" w:rsidP="001B4C3B">
      <w:pPr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1B7F284" w14:textId="77777777" w:rsidR="00535E0A" w:rsidRDefault="00535E0A" w:rsidP="001B4C3B">
      <w:pPr>
        <w:jc w:val="center"/>
        <w:rPr>
          <w:sz w:val="28"/>
          <w:szCs w:val="28"/>
          <w:lang w:val="ru-RU"/>
        </w:rPr>
      </w:pPr>
    </w:p>
    <w:p w14:paraId="18DFA160" w14:textId="77777777" w:rsidR="00535E0A" w:rsidRDefault="00535E0A" w:rsidP="001B4C3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63E972C" w14:textId="77777777" w:rsidR="00535E0A" w:rsidRDefault="00535E0A" w:rsidP="001B4C3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A3A4EC6" w14:textId="77777777" w:rsidR="00535E0A" w:rsidRDefault="00535E0A" w:rsidP="001B4C3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9ECC8F6" w14:textId="77777777" w:rsidR="00535E0A" w:rsidRDefault="00535E0A" w:rsidP="001B4C3B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BE666B3" w14:textId="77777777" w:rsidR="00535E0A" w:rsidRDefault="00651DE3" w:rsidP="001B4C3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0FEB8FF" w14:textId="77777777" w:rsidR="00535E0A" w:rsidRDefault="00535E0A" w:rsidP="001B4C3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70BCB8E" w14:textId="6597C046" w:rsidR="00535E0A" w:rsidRDefault="00651DE3" w:rsidP="001B4C3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09B83312" w14:textId="7A8BF3C1" w:rsidR="00EA67BF" w:rsidRDefault="00EA67BF" w:rsidP="001B4C3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1FBEEBC" w14:textId="77777777" w:rsidR="00EA67BF" w:rsidRPr="00C5345B" w:rsidRDefault="00EA67BF" w:rsidP="00EA67BF">
      <w:pPr>
        <w:pStyle w:val="af9"/>
        <w:widowControl w:val="0"/>
        <w:ind w:left="0" w:firstLine="0"/>
        <w:jc w:val="both"/>
        <w:rPr>
          <w:rFonts w:ascii="Times New Roman" w:hAnsi="Times New Roman"/>
          <w:sz w:val="22"/>
        </w:rPr>
      </w:pPr>
      <w:r>
        <w:rPr>
          <w:rFonts w:ascii="Times New Roman" w:hAnsi="Times New Roman"/>
          <w:sz w:val="22"/>
        </w:rPr>
        <w:t>Вычислить А</w:t>
      </w:r>
      <w:r>
        <w:rPr>
          <w:rFonts w:ascii="Times New Roman" w:hAnsi="Times New Roman"/>
          <w:sz w:val="22"/>
          <w:vertAlign w:val="subscript"/>
        </w:rPr>
        <w:t>1</w:t>
      </w:r>
      <w:r>
        <w:rPr>
          <w:rFonts w:ascii="Times New Roman" w:hAnsi="Times New Roman"/>
          <w:sz w:val="22"/>
        </w:rPr>
        <w:t>А</w:t>
      </w:r>
      <w:r>
        <w:rPr>
          <w:rFonts w:ascii="Times New Roman" w:hAnsi="Times New Roman"/>
          <w:sz w:val="22"/>
          <w:vertAlign w:val="subscript"/>
        </w:rPr>
        <w:t>2</w:t>
      </w:r>
      <w:r>
        <w:rPr>
          <w:rFonts w:ascii="Times New Roman" w:hAnsi="Times New Roman"/>
          <w:sz w:val="22"/>
        </w:rPr>
        <w:t>А</w:t>
      </w:r>
      <w:r>
        <w:rPr>
          <w:rFonts w:ascii="Times New Roman" w:hAnsi="Times New Roman"/>
          <w:sz w:val="22"/>
          <w:vertAlign w:val="subscript"/>
        </w:rPr>
        <w:t>3</w:t>
      </w:r>
      <w:r>
        <w:rPr>
          <w:rFonts w:ascii="Times New Roman" w:hAnsi="Times New Roman"/>
          <w:sz w:val="22"/>
        </w:rPr>
        <w:t xml:space="preserve"> ...А</w:t>
      </w:r>
      <w:r>
        <w:rPr>
          <w:rFonts w:ascii="Times New Roman" w:hAnsi="Times New Roman"/>
          <w:sz w:val="22"/>
          <w:vertAlign w:val="subscript"/>
        </w:rPr>
        <w:t>N</w:t>
      </w:r>
      <w:r w:rsidRPr="00C5345B">
        <w:rPr>
          <w:rFonts w:ascii="Times New Roman" w:hAnsi="Times New Roman"/>
          <w:sz w:val="22"/>
        </w:rPr>
        <w:t>.</w:t>
      </w:r>
    </w:p>
    <w:p w14:paraId="728527B6" w14:textId="77777777" w:rsidR="00535E0A" w:rsidRDefault="00535E0A" w:rsidP="00EA67BF">
      <w:pPr>
        <w:ind w:left="0" w:firstLine="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3DAE7B7" w14:textId="312F443A" w:rsidR="004E2FAE" w:rsidRPr="00931238" w:rsidRDefault="00651DE3" w:rsidP="0084436E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931238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931238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Pr="00931238">
        <w:rPr>
          <w:rFonts w:ascii="Times New Roman" w:hAnsi="Times New Roman" w:cs="Times New Roman"/>
          <w:b/>
          <w:sz w:val="28"/>
          <w:szCs w:val="28"/>
        </w:rPr>
        <w:t>:</w:t>
      </w:r>
    </w:p>
    <w:p w14:paraId="370C24AF" w14:textId="77777777" w:rsid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1A37F514" w14:textId="0165BCE4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>Program Task4;</w:t>
      </w:r>
    </w:p>
    <w:p w14:paraId="6FC1C6C5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77F370D8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>Uses</w:t>
      </w:r>
    </w:p>
    <w:p w14:paraId="513D0348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System.SysUtils;</w:t>
      </w:r>
    </w:p>
    <w:p w14:paraId="2CB3C1E4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>Const</w:t>
      </w:r>
    </w:p>
    <w:p w14:paraId="07220E6A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MAXNUMOFEL = 100;</w:t>
      </w:r>
    </w:p>
    <w:p w14:paraId="408FB008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MINNUMOFEL = 0;</w:t>
      </w:r>
    </w:p>
    <w:p w14:paraId="6360ED3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MAXEL = 300;</w:t>
      </w:r>
    </w:p>
    <w:p w14:paraId="1879F7D5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MINEL = -300;</w:t>
      </w:r>
    </w:p>
    <w:p w14:paraId="1A256279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>Var</w:t>
      </w:r>
    </w:p>
    <w:p w14:paraId="273F895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NumOfEl: Integer;</w:t>
      </w:r>
    </w:p>
    <w:p w14:paraId="4B855A40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Prod: Real;</w:t>
      </w:r>
    </w:p>
    <w:p w14:paraId="55E41C32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Arr: Array of Real;</w:t>
      </w:r>
    </w:p>
    <w:p w14:paraId="2B1A86ED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33B706FE" w14:textId="1A16AAF4" w:rsidR="002B49D3" w:rsidRPr="00A020FE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Is</w:t>
      </w:r>
      <w:r w:rsidR="00121B93">
        <w:rPr>
          <w:rFonts w:ascii="Consolas" w:hAnsi="Consolas" w:cs="Times New Roman"/>
          <w:bCs/>
          <w:sz w:val="20"/>
          <w:szCs w:val="20"/>
          <w:lang w:val="ru-RU"/>
        </w:rPr>
        <w:t>С</w:t>
      </w:r>
      <w:r w:rsidRPr="002B49D3">
        <w:rPr>
          <w:rFonts w:ascii="Consolas" w:hAnsi="Consolas" w:cs="Times New Roman"/>
          <w:bCs/>
          <w:sz w:val="20"/>
          <w:szCs w:val="20"/>
        </w:rPr>
        <w:t>orrect</w:t>
      </w:r>
      <w:r w:rsidRPr="00A020FE">
        <w:rPr>
          <w:rFonts w:ascii="Consolas" w:hAnsi="Consolas" w:cs="Times New Roman"/>
          <w:bCs/>
          <w:sz w:val="20"/>
          <w:szCs w:val="20"/>
        </w:rPr>
        <w:t xml:space="preserve">: </w:t>
      </w:r>
      <w:r w:rsidRPr="002B49D3">
        <w:rPr>
          <w:rFonts w:ascii="Consolas" w:hAnsi="Consolas" w:cs="Times New Roman"/>
          <w:bCs/>
          <w:sz w:val="20"/>
          <w:szCs w:val="20"/>
        </w:rPr>
        <w:t>Boolean</w:t>
      </w:r>
      <w:r w:rsidRPr="00A020FE">
        <w:rPr>
          <w:rFonts w:ascii="Consolas" w:hAnsi="Consolas" w:cs="Times New Roman"/>
          <w:bCs/>
          <w:sz w:val="20"/>
          <w:szCs w:val="20"/>
        </w:rPr>
        <w:t>;</w:t>
      </w:r>
    </w:p>
    <w:p w14:paraId="0F941066" w14:textId="77777777" w:rsidR="002B49D3" w:rsidRPr="00A020FE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3E45CF87" w14:textId="77777777" w:rsidR="002B49D3" w:rsidRPr="00A020FE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173749E8" w14:textId="77777777" w:rsidR="002B49D3" w:rsidRPr="00A020FE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>Begin</w:t>
      </w:r>
    </w:p>
    <w:p w14:paraId="3F1B1748" w14:textId="77777777" w:rsidR="002B49D3" w:rsidRPr="00A323C0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A020FE">
        <w:rPr>
          <w:rFonts w:ascii="Consolas" w:hAnsi="Consolas" w:cs="Times New Roman"/>
          <w:bCs/>
          <w:sz w:val="20"/>
          <w:szCs w:val="20"/>
        </w:rPr>
        <w:t xml:space="preserve">    </w:t>
      </w:r>
      <w:r w:rsidRPr="002B49D3">
        <w:rPr>
          <w:rFonts w:ascii="Consolas" w:hAnsi="Consolas" w:cs="Times New Roman"/>
          <w:bCs/>
          <w:sz w:val="20"/>
          <w:szCs w:val="20"/>
        </w:rPr>
        <w:t>NumOfEl</w:t>
      </w:r>
      <w:r w:rsidRPr="00A323C0">
        <w:rPr>
          <w:rFonts w:ascii="Consolas" w:hAnsi="Consolas" w:cs="Times New Roman"/>
          <w:bCs/>
          <w:sz w:val="20"/>
          <w:szCs w:val="20"/>
          <w:lang w:val="ru-RU"/>
        </w:rPr>
        <w:t xml:space="preserve"> := 0;</w:t>
      </w:r>
    </w:p>
    <w:p w14:paraId="0D59025F" w14:textId="5A68FF29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A323C0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2B49D3">
        <w:rPr>
          <w:rFonts w:ascii="Consolas" w:hAnsi="Consolas" w:cs="Times New Roman"/>
          <w:bCs/>
          <w:sz w:val="20"/>
          <w:szCs w:val="20"/>
        </w:rPr>
        <w:t>Writeln</w:t>
      </w:r>
      <w:r w:rsidRPr="002B49D3">
        <w:rPr>
          <w:rFonts w:ascii="Consolas" w:hAnsi="Consolas" w:cs="Times New Roman"/>
          <w:bCs/>
          <w:sz w:val="20"/>
          <w:szCs w:val="20"/>
          <w:lang w:val="ru-RU"/>
        </w:rPr>
        <w:t xml:space="preserve">('Данная программа вычисляет произведение </w:t>
      </w:r>
      <w:r w:rsidR="001C2DFE">
        <w:rPr>
          <w:rFonts w:ascii="Consolas" w:hAnsi="Consolas" w:cs="Times New Roman"/>
          <w:bCs/>
          <w:sz w:val="20"/>
          <w:szCs w:val="20"/>
          <w:lang w:val="ru-RU"/>
        </w:rPr>
        <w:t>э</w:t>
      </w:r>
      <w:r w:rsidRPr="002B49D3">
        <w:rPr>
          <w:rFonts w:ascii="Consolas" w:hAnsi="Consolas" w:cs="Times New Roman"/>
          <w:bCs/>
          <w:sz w:val="20"/>
          <w:szCs w:val="20"/>
          <w:lang w:val="ru-RU"/>
        </w:rPr>
        <w:t xml:space="preserve">лементов массива с </w:t>
      </w:r>
      <w:r w:rsidRPr="002B49D3">
        <w:rPr>
          <w:rFonts w:ascii="Consolas" w:hAnsi="Consolas" w:cs="Times New Roman"/>
          <w:bCs/>
          <w:sz w:val="20"/>
          <w:szCs w:val="20"/>
        </w:rPr>
        <w:t>N</w:t>
      </w:r>
      <w:r w:rsidRPr="002B49D3">
        <w:rPr>
          <w:rFonts w:ascii="Consolas" w:hAnsi="Consolas" w:cs="Times New Roman"/>
          <w:bCs/>
          <w:sz w:val="20"/>
          <w:szCs w:val="20"/>
          <w:lang w:val="ru-RU"/>
        </w:rPr>
        <w:t xml:space="preserve"> элементов:' + </w:t>
      </w:r>
      <w:r w:rsidR="001202D2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1202D2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1202D2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Pr="002B49D3">
        <w:rPr>
          <w:rFonts w:ascii="Consolas" w:hAnsi="Consolas" w:cs="Times New Roman"/>
          <w:bCs/>
          <w:sz w:val="20"/>
          <w:szCs w:val="20"/>
          <w:lang w:val="ru-RU"/>
        </w:rPr>
        <w:t>#13#10);</w:t>
      </w:r>
    </w:p>
    <w:p w14:paraId="2ABCA87E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2298A32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2B49D3">
        <w:rPr>
          <w:rFonts w:ascii="Consolas" w:hAnsi="Consolas" w:cs="Times New Roman"/>
          <w:bCs/>
          <w:sz w:val="20"/>
          <w:szCs w:val="20"/>
        </w:rPr>
        <w:t>Repeat</w:t>
      </w:r>
    </w:p>
    <w:p w14:paraId="54B887B4" w14:textId="4A1FFF88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Is</w:t>
      </w:r>
      <w:r w:rsidR="00A648DB">
        <w:rPr>
          <w:rFonts w:ascii="Consolas" w:hAnsi="Consolas" w:cs="Times New Roman"/>
          <w:bCs/>
          <w:sz w:val="20"/>
          <w:szCs w:val="20"/>
          <w:lang w:val="ru-RU"/>
        </w:rPr>
        <w:t>С</w:t>
      </w:r>
      <w:r w:rsidRPr="002B49D3">
        <w:rPr>
          <w:rFonts w:ascii="Consolas" w:hAnsi="Consolas" w:cs="Times New Roman"/>
          <w:bCs/>
          <w:sz w:val="20"/>
          <w:szCs w:val="20"/>
        </w:rPr>
        <w:t>orrect := True;</w:t>
      </w:r>
    </w:p>
    <w:p w14:paraId="463AF17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Writeln('Введите количство элементов [0; 100]:');</w:t>
      </w:r>
    </w:p>
    <w:p w14:paraId="5E4F0DDE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19D3E61A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712F2ED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Readln(NumOfEL);</w:t>
      </w:r>
    </w:p>
    <w:p w14:paraId="3A25AFB3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52D23095" w14:textId="77777777" w:rsidR="002B49D3" w:rsidRPr="00A323C0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Writeln</w:t>
      </w:r>
      <w:r w:rsidRPr="00A323C0">
        <w:rPr>
          <w:rFonts w:ascii="Consolas" w:hAnsi="Consolas" w:cs="Times New Roman"/>
          <w:bCs/>
          <w:sz w:val="20"/>
          <w:szCs w:val="20"/>
          <w:lang w:val="ru-RU"/>
        </w:rPr>
        <w:t>('Проверьте корректность ввода данных!');</w:t>
      </w:r>
    </w:p>
    <w:p w14:paraId="649E93B3" w14:textId="67B4230B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A323C0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2B49D3">
        <w:rPr>
          <w:rFonts w:ascii="Consolas" w:hAnsi="Consolas" w:cs="Times New Roman"/>
          <w:bCs/>
          <w:sz w:val="20"/>
          <w:szCs w:val="20"/>
        </w:rPr>
        <w:t>Is</w:t>
      </w:r>
      <w:r w:rsidR="00366004">
        <w:rPr>
          <w:rFonts w:ascii="Consolas" w:hAnsi="Consolas" w:cs="Times New Roman"/>
          <w:bCs/>
          <w:sz w:val="20"/>
          <w:szCs w:val="20"/>
        </w:rPr>
        <w:t>C</w:t>
      </w:r>
      <w:r w:rsidRPr="002B49D3">
        <w:rPr>
          <w:rFonts w:ascii="Consolas" w:hAnsi="Consolas" w:cs="Times New Roman"/>
          <w:bCs/>
          <w:sz w:val="20"/>
          <w:szCs w:val="20"/>
        </w:rPr>
        <w:t>orrect := False;</w:t>
      </w:r>
    </w:p>
    <w:p w14:paraId="3295367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1580193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484125AA" w14:textId="3D552E7C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If (Is</w:t>
      </w:r>
      <w:r w:rsidR="00C27769">
        <w:rPr>
          <w:rFonts w:ascii="Consolas" w:hAnsi="Consolas" w:cs="Times New Roman"/>
          <w:bCs/>
          <w:sz w:val="20"/>
          <w:szCs w:val="20"/>
        </w:rPr>
        <w:t>C</w:t>
      </w:r>
      <w:r w:rsidRPr="002B49D3">
        <w:rPr>
          <w:rFonts w:ascii="Consolas" w:hAnsi="Consolas" w:cs="Times New Roman"/>
          <w:bCs/>
          <w:sz w:val="20"/>
          <w:szCs w:val="20"/>
        </w:rPr>
        <w:t>orrect) And ((NumOfEl &lt; MINNUMOFEL) Or (NumOfEl &gt; MAXNUMOFEL)) Then</w:t>
      </w:r>
    </w:p>
    <w:p w14:paraId="064ECC9E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80C856B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B49D3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2B49D3">
        <w:rPr>
          <w:rFonts w:ascii="Consolas" w:hAnsi="Consolas" w:cs="Times New Roman"/>
          <w:bCs/>
          <w:sz w:val="20"/>
          <w:szCs w:val="20"/>
        </w:rPr>
        <w:t>Writeln</w:t>
      </w:r>
      <w:r w:rsidRPr="002B49D3">
        <w:rPr>
          <w:rFonts w:ascii="Consolas" w:hAnsi="Consolas" w:cs="Times New Roman"/>
          <w:bCs/>
          <w:sz w:val="20"/>
          <w:szCs w:val="20"/>
          <w:lang w:val="ru-RU"/>
        </w:rPr>
        <w:t>('Значение не попадает в диапазон!');</w:t>
      </w:r>
    </w:p>
    <w:p w14:paraId="3367204E" w14:textId="10083E9E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2B49D3">
        <w:rPr>
          <w:rFonts w:ascii="Consolas" w:hAnsi="Consolas" w:cs="Times New Roman"/>
          <w:bCs/>
          <w:sz w:val="20"/>
          <w:szCs w:val="20"/>
        </w:rPr>
        <w:t>Is</w:t>
      </w:r>
      <w:r w:rsidR="001202D2">
        <w:rPr>
          <w:rFonts w:ascii="Consolas" w:hAnsi="Consolas" w:cs="Times New Roman"/>
          <w:bCs/>
          <w:sz w:val="20"/>
          <w:szCs w:val="20"/>
        </w:rPr>
        <w:t>C</w:t>
      </w:r>
      <w:r w:rsidRPr="002B49D3">
        <w:rPr>
          <w:rFonts w:ascii="Consolas" w:hAnsi="Consolas" w:cs="Times New Roman"/>
          <w:bCs/>
          <w:sz w:val="20"/>
          <w:szCs w:val="20"/>
        </w:rPr>
        <w:t>orrect := False;</w:t>
      </w:r>
    </w:p>
    <w:p w14:paraId="164F204A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4966316" w14:textId="53293342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Until(IsCorrect);</w:t>
      </w:r>
    </w:p>
    <w:p w14:paraId="486449A3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4A69DBCA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SetLength(Arr, NumOfEl);</w:t>
      </w:r>
    </w:p>
    <w:p w14:paraId="5A21AB99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For I := Low(Arr) To High(Arr) Do</w:t>
      </w:r>
    </w:p>
    <w:p w14:paraId="58C0F6E7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DCCF273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Repeat</w:t>
      </w:r>
    </w:p>
    <w:p w14:paraId="3A7E339E" w14:textId="020AC5C9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Is</w:t>
      </w:r>
      <w:r w:rsidR="00A27849">
        <w:rPr>
          <w:rFonts w:ascii="Consolas" w:hAnsi="Consolas" w:cs="Times New Roman"/>
          <w:bCs/>
          <w:sz w:val="20"/>
          <w:szCs w:val="20"/>
        </w:rPr>
        <w:t>C</w:t>
      </w:r>
      <w:r w:rsidRPr="002B49D3">
        <w:rPr>
          <w:rFonts w:ascii="Consolas" w:hAnsi="Consolas" w:cs="Times New Roman"/>
          <w:bCs/>
          <w:sz w:val="20"/>
          <w:szCs w:val="20"/>
        </w:rPr>
        <w:t>orrect := True;</w:t>
      </w:r>
    </w:p>
    <w:p w14:paraId="168F0865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Writeln('Введите элемент массива [-300; 300]:');</w:t>
      </w:r>
    </w:p>
    <w:p w14:paraId="0841D5E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60B8804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211EBAFA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    Readln(Arr[I]);</w:t>
      </w:r>
    </w:p>
    <w:p w14:paraId="32F7DAB8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Except</w:t>
      </w:r>
    </w:p>
    <w:p w14:paraId="698E8CC6" w14:textId="77777777" w:rsidR="002B49D3" w:rsidRPr="00A323C0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    Writeln</w:t>
      </w:r>
      <w:r w:rsidRPr="00A323C0">
        <w:rPr>
          <w:rFonts w:ascii="Consolas" w:hAnsi="Consolas" w:cs="Times New Roman"/>
          <w:bCs/>
          <w:sz w:val="20"/>
          <w:szCs w:val="20"/>
          <w:lang w:val="ru-RU"/>
        </w:rPr>
        <w:t>('Проверьте корректность ввода данных!');</w:t>
      </w:r>
    </w:p>
    <w:p w14:paraId="1CBB7028" w14:textId="7937E9AF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A323C0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</w:t>
      </w:r>
      <w:r w:rsidRPr="002B49D3">
        <w:rPr>
          <w:rFonts w:ascii="Consolas" w:hAnsi="Consolas" w:cs="Times New Roman"/>
          <w:bCs/>
          <w:sz w:val="20"/>
          <w:szCs w:val="20"/>
        </w:rPr>
        <w:t>Is</w:t>
      </w:r>
      <w:r w:rsidR="000277B4">
        <w:rPr>
          <w:rFonts w:ascii="Consolas" w:hAnsi="Consolas" w:cs="Times New Roman"/>
          <w:bCs/>
          <w:sz w:val="20"/>
          <w:szCs w:val="20"/>
        </w:rPr>
        <w:t>C</w:t>
      </w:r>
      <w:r w:rsidRPr="002B49D3">
        <w:rPr>
          <w:rFonts w:ascii="Consolas" w:hAnsi="Consolas" w:cs="Times New Roman"/>
          <w:bCs/>
          <w:sz w:val="20"/>
          <w:szCs w:val="20"/>
        </w:rPr>
        <w:t>orrect := False;</w:t>
      </w:r>
    </w:p>
    <w:p w14:paraId="5DCA7B68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3BED2C8F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14D33362" w14:textId="0CBE2F06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If (Is</w:t>
      </w:r>
      <w:r w:rsidR="00592542">
        <w:rPr>
          <w:rFonts w:ascii="Consolas" w:hAnsi="Consolas" w:cs="Times New Roman"/>
          <w:bCs/>
          <w:sz w:val="20"/>
          <w:szCs w:val="20"/>
        </w:rPr>
        <w:t>C</w:t>
      </w:r>
      <w:r w:rsidRPr="002B49D3">
        <w:rPr>
          <w:rFonts w:ascii="Consolas" w:hAnsi="Consolas" w:cs="Times New Roman"/>
          <w:bCs/>
          <w:sz w:val="20"/>
          <w:szCs w:val="20"/>
        </w:rPr>
        <w:t>orrect) And ((Arr[I] &lt; MINEL) Or (Arr[I] &gt; MAXEL)) Then</w:t>
      </w:r>
    </w:p>
    <w:p w14:paraId="0566EA62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583A526B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B49D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</w:t>
      </w:r>
      <w:r w:rsidRPr="002B49D3">
        <w:rPr>
          <w:rFonts w:ascii="Consolas" w:hAnsi="Consolas" w:cs="Times New Roman"/>
          <w:bCs/>
          <w:sz w:val="20"/>
          <w:szCs w:val="20"/>
        </w:rPr>
        <w:t>Writeln</w:t>
      </w:r>
      <w:r w:rsidRPr="002B49D3">
        <w:rPr>
          <w:rFonts w:ascii="Consolas" w:hAnsi="Consolas" w:cs="Times New Roman"/>
          <w:bCs/>
          <w:sz w:val="20"/>
          <w:szCs w:val="20"/>
          <w:lang w:val="ru-RU"/>
        </w:rPr>
        <w:t>('Значение не попадает в диапазон!');</w:t>
      </w:r>
    </w:p>
    <w:p w14:paraId="5078C224" w14:textId="53019E8D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</w:t>
      </w:r>
      <w:r w:rsidRPr="002B49D3">
        <w:rPr>
          <w:rFonts w:ascii="Consolas" w:hAnsi="Consolas" w:cs="Times New Roman"/>
          <w:bCs/>
          <w:sz w:val="20"/>
          <w:szCs w:val="20"/>
        </w:rPr>
        <w:t>Is</w:t>
      </w:r>
      <w:r w:rsidR="00F1231B">
        <w:rPr>
          <w:rFonts w:ascii="Consolas" w:hAnsi="Consolas" w:cs="Times New Roman"/>
          <w:bCs/>
          <w:sz w:val="20"/>
          <w:szCs w:val="20"/>
        </w:rPr>
        <w:t>C</w:t>
      </w:r>
      <w:r w:rsidRPr="002B49D3">
        <w:rPr>
          <w:rFonts w:ascii="Consolas" w:hAnsi="Consolas" w:cs="Times New Roman"/>
          <w:bCs/>
          <w:sz w:val="20"/>
          <w:szCs w:val="20"/>
        </w:rPr>
        <w:t>orrect := False;</w:t>
      </w:r>
    </w:p>
    <w:p w14:paraId="43BCAECD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388AD281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</w:p>
    <w:p w14:paraId="40BA6525" w14:textId="528C264D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Until(Is</w:t>
      </w:r>
      <w:r w:rsidR="00601510">
        <w:rPr>
          <w:rFonts w:ascii="Consolas" w:hAnsi="Consolas" w:cs="Times New Roman"/>
          <w:bCs/>
          <w:sz w:val="20"/>
          <w:szCs w:val="20"/>
        </w:rPr>
        <w:t>C</w:t>
      </w:r>
      <w:r w:rsidRPr="002B49D3">
        <w:rPr>
          <w:rFonts w:ascii="Consolas" w:hAnsi="Consolas" w:cs="Times New Roman"/>
          <w:bCs/>
          <w:sz w:val="20"/>
          <w:szCs w:val="20"/>
        </w:rPr>
        <w:t>orrect);</w:t>
      </w:r>
    </w:p>
    <w:p w14:paraId="49C724D1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lastRenderedPageBreak/>
        <w:t xml:space="preserve">    End;</w:t>
      </w:r>
    </w:p>
    <w:p w14:paraId="77DC40B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Prod:= Arr[0];</w:t>
      </w:r>
    </w:p>
    <w:p w14:paraId="57AC7231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For I := Low(Arr) To High(Arr) Do</w:t>
      </w:r>
    </w:p>
    <w:p w14:paraId="0DA5B26C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    Prod:= Prod * Arr[i];</w:t>
      </w:r>
    </w:p>
    <w:p w14:paraId="28BA8CF0" w14:textId="77777777" w:rsidR="002B49D3" w:rsidRPr="002B49D3" w:rsidRDefault="002B49D3" w:rsidP="002B49D3">
      <w:pPr>
        <w:rPr>
          <w:rFonts w:ascii="Consolas" w:hAnsi="Consolas" w:cs="Times New Roman"/>
          <w:bCs/>
          <w:sz w:val="20"/>
          <w:szCs w:val="20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Writeln('Произведение =', Prod);</w:t>
      </w:r>
    </w:p>
    <w:p w14:paraId="17BD9367" w14:textId="77777777" w:rsidR="002B49D3" w:rsidRPr="00A020FE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B49D3">
        <w:rPr>
          <w:rFonts w:ascii="Consolas" w:hAnsi="Consolas" w:cs="Times New Roman"/>
          <w:bCs/>
          <w:sz w:val="20"/>
          <w:szCs w:val="20"/>
        </w:rPr>
        <w:t xml:space="preserve">    Readln</w:t>
      </w:r>
      <w:r w:rsidRPr="00A020FE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4868B36D" w14:textId="5ECCA371" w:rsidR="00931238" w:rsidRPr="00A020FE" w:rsidRDefault="002B49D3" w:rsidP="002B49D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2B49D3">
        <w:rPr>
          <w:rFonts w:ascii="Consolas" w:hAnsi="Consolas" w:cs="Times New Roman"/>
          <w:bCs/>
          <w:sz w:val="20"/>
          <w:szCs w:val="20"/>
        </w:rPr>
        <w:t>End</w:t>
      </w:r>
      <w:r w:rsidRPr="00A020FE">
        <w:rPr>
          <w:rFonts w:ascii="Consolas" w:hAnsi="Consolas" w:cs="Times New Roman"/>
          <w:bCs/>
          <w:sz w:val="20"/>
          <w:szCs w:val="20"/>
          <w:lang w:val="ru-RU"/>
        </w:rPr>
        <w:t>.</w:t>
      </w:r>
    </w:p>
    <w:p w14:paraId="21617ACE" w14:textId="60EF5163" w:rsidR="00535E0A" w:rsidRPr="007F4715" w:rsidRDefault="00651DE3" w:rsidP="001B4C3B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7F471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7F471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7F471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58121C34" w14:textId="731A366F" w:rsidR="0084436E" w:rsidRDefault="0084436E" w:rsidP="00D94B7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3FEB4332" w14:textId="77777777" w:rsidR="00931238" w:rsidRPr="00A020FE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A020FE">
        <w:rPr>
          <w:rFonts w:ascii="Consolas" w:eastAsia="Times New Roman" w:hAnsi="Consolas" w:cs="Times New Roman"/>
          <w:bCs/>
          <w:sz w:val="20"/>
          <w:szCs w:val="20"/>
        </w:rPr>
        <w:t>#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include</w:t>
      </w:r>
      <w:r w:rsidRPr="00A020FE">
        <w:rPr>
          <w:rFonts w:ascii="Consolas" w:eastAsia="Times New Roman" w:hAnsi="Consolas" w:cs="Times New Roman"/>
          <w:bCs/>
          <w:sz w:val="20"/>
          <w:szCs w:val="20"/>
        </w:rPr>
        <w:t xml:space="preserve"> &lt;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iostream</w:t>
      </w:r>
      <w:r w:rsidRPr="00A020FE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3F7D9933" w14:textId="77777777" w:rsidR="00931238" w:rsidRPr="00A020FE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</w:p>
    <w:p w14:paraId="506B10AB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>using std::cin;</w:t>
      </w:r>
    </w:p>
    <w:p w14:paraId="366B537A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>using std::cout;</w:t>
      </w:r>
    </w:p>
    <w:p w14:paraId="4E6E439D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>using std::endl;</w:t>
      </w:r>
    </w:p>
    <w:p w14:paraId="7724C522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</w:p>
    <w:p w14:paraId="58ABA728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>int main()</w:t>
      </w:r>
    </w:p>
    <w:p w14:paraId="63071E11" w14:textId="77777777" w:rsid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EF226BD" w14:textId="72115A2A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F75A37">
        <w:rPr>
          <w:rFonts w:ascii="Consolas" w:eastAsia="Times New Roman" w:hAnsi="Consolas" w:cs="Times New Roman"/>
          <w:bCs/>
          <w:sz w:val="20"/>
          <w:szCs w:val="20"/>
        </w:rPr>
        <w:t xml:space="preserve">   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setlocale(LC_ALL, "Russian");</w:t>
      </w:r>
    </w:p>
    <w:p w14:paraId="1AC4DEC7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int numOfEl = 0;</w:t>
      </w:r>
    </w:p>
    <w:p w14:paraId="0DA34207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float prod;</w:t>
      </w:r>
    </w:p>
    <w:p w14:paraId="4B28AFD4" w14:textId="12253F10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bool is</w:t>
      </w:r>
      <w:r w:rsidR="00671E70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orrect;</w:t>
      </w:r>
    </w:p>
    <w:p w14:paraId="72EE3513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const int MAXNUMOFEL = 100;</w:t>
      </w:r>
    </w:p>
    <w:p w14:paraId="37770AAC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const int MINNUMOFEL = 0;</w:t>
      </w:r>
    </w:p>
    <w:p w14:paraId="6CE12A32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const int MAXEL = 300;</w:t>
      </w:r>
    </w:p>
    <w:p w14:paraId="151CA578" w14:textId="77777777" w:rsidR="00931238" w:rsidRPr="00A020FE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const</w:t>
      </w:r>
      <w:r w:rsidRPr="00A020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int</w:t>
      </w:r>
      <w:r w:rsidRPr="00A020FE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MINEL</w:t>
      </w:r>
      <w:r w:rsidRPr="00A020FE">
        <w:rPr>
          <w:rFonts w:ascii="Consolas" w:eastAsia="Times New Roman" w:hAnsi="Consolas" w:cs="Times New Roman"/>
          <w:bCs/>
          <w:sz w:val="20"/>
          <w:szCs w:val="20"/>
        </w:rPr>
        <w:t xml:space="preserve"> = -300;</w:t>
      </w:r>
    </w:p>
    <w:p w14:paraId="0704B641" w14:textId="77777777" w:rsidR="00931238" w:rsidRPr="00A020FE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</w:p>
    <w:p w14:paraId="5AD07DEE" w14:textId="092344D0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20FE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cout &lt;&lt; "Данная программа вычисляет произведение </w:t>
      </w:r>
      <w:r w:rsidR="00EE7DBC">
        <w:rPr>
          <w:rFonts w:ascii="Consolas" w:eastAsia="Times New Roman" w:hAnsi="Consolas" w:cs="Times New Roman"/>
          <w:bCs/>
          <w:sz w:val="20"/>
          <w:szCs w:val="20"/>
          <w:lang w:val="ru-RU"/>
        </w:rPr>
        <w:t>э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лементов массива с N элементов: \n\n";</w:t>
      </w:r>
    </w:p>
    <w:p w14:paraId="0B7BF4A5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2D6527F9" w14:textId="4524756F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is</w:t>
      </w:r>
      <w:r w:rsidR="00671E70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orrect = true;</w:t>
      </w:r>
    </w:p>
    <w:p w14:paraId="1CBB409E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do</w:t>
      </w:r>
    </w:p>
    <w:p w14:paraId="56AAB9F9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{</w:t>
      </w:r>
    </w:p>
    <w:p w14:paraId="6EAD77B8" w14:textId="6A958DB3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F75A37">
        <w:rPr>
          <w:rFonts w:ascii="Consolas" w:eastAsia="Times New Roman" w:hAnsi="Consolas" w:cs="Times New Roman"/>
          <w:bCs/>
          <w:sz w:val="20"/>
          <w:szCs w:val="20"/>
        </w:rPr>
        <w:t xml:space="preserve">   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is</w:t>
      </w:r>
      <w:r w:rsidR="008E69A4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orrect = false;</w:t>
      </w:r>
    </w:p>
    <w:p w14:paraId="0FD6CE20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cout &lt;&lt; "Введите количство элементов [0; 100]:\n";</w:t>
      </w:r>
    </w:p>
    <w:p w14:paraId="3EAE53E7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cin &gt;&gt; numOfEl;</w:t>
      </w:r>
    </w:p>
    <w:p w14:paraId="40D59A30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if (cin.get() != '\n')</w:t>
      </w:r>
    </w:p>
    <w:p w14:paraId="5D88F209" w14:textId="77777777" w:rsidR="00931238" w:rsidRPr="00A020FE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69BA31DD" w14:textId="453554AE" w:rsidR="00931238" w:rsidRPr="00A020FE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is</w:t>
      </w:r>
      <w:r w:rsidR="000D2020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orrect</w:t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true</w:t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2717C906" w14:textId="77777777" w:rsidR="00931238" w:rsidRPr="00F75A37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687A792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cin.clear();</w:t>
      </w:r>
    </w:p>
    <w:p w14:paraId="2D347551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while (cin.get() != '\n');</w:t>
      </w:r>
    </w:p>
    <w:p w14:paraId="50855FC5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}</w:t>
      </w:r>
    </w:p>
    <w:p w14:paraId="27B7DD03" w14:textId="210E3718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if (!is</w:t>
      </w:r>
      <w:r w:rsidR="000D4D2C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 xml:space="preserve">orrect &amp;&amp; ((numOfEl &lt; MINNUMOFEL) </w:t>
      </w:r>
      <w:r w:rsidR="00297CDF">
        <w:rPr>
          <w:rFonts w:ascii="Consolas" w:eastAsia="Times New Roman" w:hAnsi="Consolas" w:cs="Times New Roman"/>
          <w:bCs/>
          <w:sz w:val="20"/>
          <w:szCs w:val="20"/>
        </w:rPr>
        <w:t>||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 xml:space="preserve"> (numOfEl &gt; MAXNUMOFEL)))</w:t>
      </w:r>
    </w:p>
    <w:p w14:paraId="53A68AC4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7265067" w14:textId="4080CC4B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>is</w:t>
      </w:r>
      <w:r w:rsidR="000A5C2F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orrect = true;</w:t>
      </w:r>
    </w:p>
    <w:p w14:paraId="53E75908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cout &lt;&lt; "Значение не попадает в диапазон!" 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&lt;&lt; endl;</w:t>
      </w:r>
    </w:p>
    <w:p w14:paraId="6D4F6B09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}</w:t>
      </w:r>
    </w:p>
    <w:p w14:paraId="1ACA1E06" w14:textId="6D2AE074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} while (is</w:t>
      </w:r>
      <w:r w:rsidR="00A85925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orrect);</w:t>
      </w:r>
    </w:p>
    <w:p w14:paraId="56EE996E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</w:p>
    <w:p w14:paraId="1A80F538" w14:textId="484F1FC4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float *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 xml:space="preserve"> = new float[numOfEl];</w:t>
      </w:r>
    </w:p>
    <w:p w14:paraId="604C1A2B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 xml:space="preserve">for (int i = 0; i &lt; numOfEl; i++) </w:t>
      </w:r>
    </w:p>
    <w:p w14:paraId="6294BFA2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{</w:t>
      </w:r>
    </w:p>
    <w:p w14:paraId="7F8885C9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do</w:t>
      </w:r>
    </w:p>
    <w:p w14:paraId="33816B5A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{</w:t>
      </w:r>
    </w:p>
    <w:p w14:paraId="070034F0" w14:textId="12ADB1D9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is</w:t>
      </w:r>
      <w:r w:rsidR="00D338DA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orrect = false;</w:t>
      </w:r>
    </w:p>
    <w:p w14:paraId="2DFB9B7A" w14:textId="77777777" w:rsidR="00931238" w:rsidRPr="00A323C0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cout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массива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[-300; 300]:\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8886B51" w14:textId="0EE62349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 xml:space="preserve">cin &gt;&gt; 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[i];</w:t>
      </w:r>
    </w:p>
    <w:p w14:paraId="1489CDA8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if (cin.get() != '\n')</w:t>
      </w:r>
    </w:p>
    <w:p w14:paraId="05A36799" w14:textId="77777777" w:rsidR="00931238" w:rsidRPr="00A020FE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68CA0995" w14:textId="4AFBBB6F" w:rsidR="00931238" w:rsidRPr="00A020FE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is</w:t>
      </w:r>
      <w:r w:rsidR="00D55439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orrect</w:t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true</w:t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29DE9164" w14:textId="77777777" w:rsidR="00931238" w:rsidRPr="00F75A37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A020F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A7C7142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F75A3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cin.clear();</w:t>
      </w:r>
    </w:p>
    <w:p w14:paraId="7311D933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while (cin.get() != '\n');</w:t>
      </w:r>
    </w:p>
    <w:p w14:paraId="0EC66CC5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}</w:t>
      </w:r>
    </w:p>
    <w:p w14:paraId="6D478320" w14:textId="27B4F53C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if (!is</w:t>
      </w:r>
      <w:r w:rsidR="00482D01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orrect &amp;&amp; ((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[i] &lt; MINEL) || (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[i] &gt; MAXEL)))</w:t>
      </w:r>
    </w:p>
    <w:p w14:paraId="6B7E605A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6A43551A" w14:textId="38F7FD4F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>is</w:t>
      </w:r>
      <w:r w:rsidR="00695FC1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orrect = true;</w:t>
      </w:r>
    </w:p>
    <w:p w14:paraId="3424C2C1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cout &lt;&lt; "Значение не попадает в диапазон!" 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&lt;&lt; endl;</w:t>
      </w:r>
    </w:p>
    <w:p w14:paraId="015026B5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}</w:t>
      </w:r>
    </w:p>
    <w:p w14:paraId="7AE990E4" w14:textId="5AF3BBB8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} while (is</w:t>
      </w:r>
      <w:r w:rsidR="007F3111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orrect);</w:t>
      </w:r>
    </w:p>
    <w:p w14:paraId="6D68824C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lastRenderedPageBreak/>
        <w:tab/>
        <w:t>}</w:t>
      </w:r>
    </w:p>
    <w:p w14:paraId="5D5B9292" w14:textId="489AC614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 xml:space="preserve">prod = 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[0];</w:t>
      </w:r>
    </w:p>
    <w:p w14:paraId="1D12D9B6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for (int i = 0; i &lt; numOfEl; i++)</w:t>
      </w:r>
    </w:p>
    <w:p w14:paraId="7736D974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{</w:t>
      </w:r>
    </w:p>
    <w:p w14:paraId="0E413C24" w14:textId="48C7D379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 xml:space="preserve">prod *= 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>[i];</w:t>
      </w:r>
    </w:p>
    <w:p w14:paraId="77ACF470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}</w:t>
      </w:r>
    </w:p>
    <w:p w14:paraId="412A51D7" w14:textId="77777777" w:rsidR="00931238" w:rsidRPr="00931238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  <w:t>cout &lt;&lt; "</w:t>
      </w:r>
      <w:r w:rsidRPr="00931238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изведение</w:t>
      </w:r>
      <w:r w:rsidRPr="00931238">
        <w:rPr>
          <w:rFonts w:ascii="Consolas" w:eastAsia="Times New Roman" w:hAnsi="Consolas" w:cs="Times New Roman"/>
          <w:bCs/>
          <w:sz w:val="20"/>
          <w:szCs w:val="20"/>
        </w:rPr>
        <w:t xml:space="preserve"> = " &lt;&lt; prod;</w:t>
      </w:r>
    </w:p>
    <w:p w14:paraId="0F928757" w14:textId="77777777" w:rsidR="00931238" w:rsidRPr="00F75A37" w:rsidRDefault="00931238" w:rsidP="00931238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93123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F75A37">
        <w:rPr>
          <w:rFonts w:ascii="Consolas" w:eastAsia="Times New Roman" w:hAnsi="Consolas" w:cs="Times New Roman"/>
          <w:bCs/>
          <w:sz w:val="20"/>
          <w:szCs w:val="20"/>
        </w:rPr>
        <w:t>return 0;</w:t>
      </w:r>
    </w:p>
    <w:p w14:paraId="5A551948" w14:textId="5D3762DD" w:rsidR="00355D32" w:rsidRPr="00F75A37" w:rsidRDefault="00931238" w:rsidP="00A323C0">
      <w:pPr>
        <w:ind w:left="0"/>
        <w:rPr>
          <w:rFonts w:ascii="Consolas" w:eastAsia="Times New Roman" w:hAnsi="Consolas" w:cs="Times New Roman"/>
          <w:bCs/>
          <w:sz w:val="20"/>
          <w:szCs w:val="20"/>
        </w:rPr>
      </w:pPr>
      <w:r w:rsidRPr="00F75A37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0143F5A" w14:textId="47E46CAE" w:rsidR="00535E0A" w:rsidRPr="00F75A37" w:rsidRDefault="00651DE3" w:rsidP="001B4C3B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F75A37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F75A37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F75A37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CC17155" w14:textId="0DB7BFF8" w:rsidR="00100890" w:rsidRPr="00F75A37" w:rsidRDefault="00100890" w:rsidP="001B4C3B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F0951A4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>import java.util.Scanner;</w:t>
      </w:r>
    </w:p>
    <w:p w14:paraId="538DFCF5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92E30ED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4C17B97B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in(String[] args) {</w:t>
      </w:r>
    </w:p>
    <w:p w14:paraId="4533852A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Scanner in = new Scanner(System.in);</w:t>
      </w:r>
    </w:p>
    <w:p w14:paraId="64888229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INNUMOFEL = 0;</w:t>
      </w:r>
    </w:p>
    <w:p w14:paraId="63F639EE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AXNUMOFEL = 100;</w:t>
      </w:r>
    </w:p>
    <w:p w14:paraId="781953E5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INEL = -300;</w:t>
      </w:r>
    </w:p>
    <w:p w14:paraId="7EB482BB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final int MAXEL = 300;</w:t>
      </w:r>
    </w:p>
    <w:p w14:paraId="6E083A97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float prod;</w:t>
      </w:r>
    </w:p>
    <w:p w14:paraId="4CBC9A08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int numOfEl = 0;</w:t>
      </w:r>
    </w:p>
    <w:p w14:paraId="7A6E0363" w14:textId="388B6246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boolean is</w:t>
      </w:r>
      <w:r w:rsidR="00EE4C9A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rrect;</w:t>
      </w:r>
    </w:p>
    <w:p w14:paraId="6984EF0A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BD33910" w14:textId="0275132A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("Данная программа вычисляет произведение жлементов массива с N</w:t>
      </w:r>
      <w:r w:rsidR="001A6BE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A6BE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A6BE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A6BE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A6BE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A6BE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A6BE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A6BEE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элементов:\n\n");</w:t>
      </w:r>
    </w:p>
    <w:p w14:paraId="6140D9E7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0FF44A83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do {</w:t>
      </w:r>
    </w:p>
    <w:p w14:paraId="29DB4408" w14:textId="1496E09C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is</w:t>
      </w:r>
      <w:r w:rsidR="00262B71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orrect = false;</w:t>
      </w:r>
    </w:p>
    <w:p w14:paraId="5BCDA279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System.out.print("Введите количство элементов [0; 100]:\n");</w:t>
      </w:r>
    </w:p>
    <w:p w14:paraId="7ADEE54E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try {</w:t>
      </w:r>
    </w:p>
    <w:p w14:paraId="540FCA03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OfEl = Integer.parseInt(in.nextLine());</w:t>
      </w:r>
    </w:p>
    <w:p w14:paraId="7CC5A57C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NumberFormatException e) {</w:t>
      </w:r>
    </w:p>
    <w:p w14:paraId="456A826E" w14:textId="77777777" w:rsidR="00355D32" w:rsidRPr="00A323C0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21A7D85" w14:textId="0CF5958E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is</w:t>
      </w:r>
      <w:r w:rsidR="00BA251C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rrect = true;</w:t>
      </w:r>
    </w:p>
    <w:p w14:paraId="6D4E1CB3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8AFE082" w14:textId="4FEB256B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if ( !is</w:t>
      </w:r>
      <w:r w:rsidR="00867A00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rrect &amp;&amp; ((numOfEl &lt; MINNUMOFEL) || (numOfEl &gt; MAXNUMOFEL))) {</w:t>
      </w:r>
    </w:p>
    <w:p w14:paraId="3E44C134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("Значение не попадает в диапазон!\n");</w:t>
      </w:r>
    </w:p>
    <w:p w14:paraId="6EB4C9E5" w14:textId="277A27BE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is</w:t>
      </w:r>
      <w:r w:rsidR="00316A27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rrect = true;</w:t>
      </w:r>
    </w:p>
    <w:p w14:paraId="28B24683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A47CDDB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} while (isIncorrect);</w:t>
      </w:r>
    </w:p>
    <w:p w14:paraId="0FB1223A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97AD27B" w14:textId="280C75C4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float[] 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= new float[numOfEl];</w:t>
      </w:r>
    </w:p>
    <w:p w14:paraId="17E97022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for (int i = 0; i &lt; numOfEl; i++){</w:t>
      </w:r>
    </w:p>
    <w:p w14:paraId="717F8BB6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do {</w:t>
      </w:r>
    </w:p>
    <w:p w14:paraId="451FAA45" w14:textId="0EDC1DFE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is</w:t>
      </w:r>
      <w:r w:rsidR="00264B9E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rrect = false;</w:t>
      </w:r>
    </w:p>
    <w:p w14:paraId="6AD3FB4C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"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массива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[-300; 300]:\n");</w:t>
      </w:r>
    </w:p>
    <w:p w14:paraId="615C7178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try {</w:t>
      </w:r>
    </w:p>
    <w:p w14:paraId="3279E0EF" w14:textId="29273628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[i] = Float.parseFloat(in.nextLine());</w:t>
      </w:r>
    </w:p>
    <w:p w14:paraId="08B71096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} catch (NumberFormatException e) {</w:t>
      </w:r>
    </w:p>
    <w:p w14:paraId="72040336" w14:textId="77777777" w:rsidR="00355D32" w:rsidRPr="00A323C0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EFC1BB7" w14:textId="6934B746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323C0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is</w:t>
      </w:r>
      <w:r w:rsidR="00264B9E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rrect = true;</w:t>
      </w:r>
    </w:p>
    <w:p w14:paraId="48C000F0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8F0DFA4" w14:textId="3ED84932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!is</w:t>
      </w:r>
      <w:r w:rsidR="00D501A5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rrect &amp;&amp; ((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[i] &lt; MINEL) || (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[i] &gt; MAXEL))) {</w:t>
      </w:r>
    </w:p>
    <w:p w14:paraId="1BC05200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("Значение не попадает в диапазон!\n");</w:t>
      </w:r>
    </w:p>
    <w:p w14:paraId="3C167F0D" w14:textId="4ED65266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is</w:t>
      </w:r>
      <w:r w:rsidR="002E0BA3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rrect = true;</w:t>
      </w:r>
    </w:p>
    <w:p w14:paraId="4614E047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29ECD35E" w14:textId="1A07FE06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} while (is</w:t>
      </w:r>
      <w:r w:rsidR="009078E0">
        <w:rPr>
          <w:rFonts w:ascii="Consolas" w:eastAsia="Times New Roman" w:hAnsi="Consolas" w:cs="Times New Roman"/>
          <w:bCs/>
          <w:sz w:val="20"/>
          <w:szCs w:val="20"/>
        </w:rPr>
        <w:t>C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orrect);</w:t>
      </w:r>
    </w:p>
    <w:p w14:paraId="7D75933D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29E800D" w14:textId="1EC972CD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prod = 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[0];</w:t>
      </w:r>
    </w:p>
    <w:p w14:paraId="35A333FC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for (int i = 0; i &lt; numOfEl; i++){</w:t>
      </w:r>
    </w:p>
    <w:p w14:paraId="510E2C67" w14:textId="4FF2ECBD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    prod *= </w:t>
      </w:r>
      <w:r w:rsidR="002635BA">
        <w:rPr>
          <w:rFonts w:ascii="Consolas" w:eastAsia="Times New Roman" w:hAnsi="Consolas" w:cs="Times New Roman"/>
          <w:bCs/>
          <w:sz w:val="20"/>
          <w:szCs w:val="20"/>
        </w:rPr>
        <w:t>arr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>[i];</w:t>
      </w:r>
    </w:p>
    <w:p w14:paraId="27CA4DCD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71777E8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A5FCF3A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изведение</w:t>
      </w: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= " + prod);</w:t>
      </w:r>
    </w:p>
    <w:p w14:paraId="489DDD01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in.close();</w:t>
      </w:r>
    </w:p>
    <w:p w14:paraId="6B344FCB" w14:textId="77777777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5D4C3448" w14:textId="50E6162E" w:rsidR="00355D32" w:rsidRPr="00355D32" w:rsidRDefault="00355D32" w:rsidP="00355D32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355D32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11658043" w14:textId="3787FBEE" w:rsidR="00535E0A" w:rsidRPr="00D94B7B" w:rsidRDefault="00100890" w:rsidP="00A323C0">
      <w:pPr>
        <w:ind w:left="0" w:right="-858" w:firstLine="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D94B7B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7DE761C" w14:textId="77777777" w:rsidR="00030D7B" w:rsidRPr="00D94B7B" w:rsidRDefault="00030D7B" w:rsidP="001B4C3B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B715874" w14:textId="337616B4" w:rsidR="00043FDA" w:rsidRPr="00D94B7B" w:rsidRDefault="00651DE3" w:rsidP="00A323C0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D94B7B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1991A2AD" w14:textId="37721226" w:rsidR="00535E0A" w:rsidRPr="00D94B7B" w:rsidRDefault="00B36F54" w:rsidP="00400B83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B36F54"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2E2F06F6" wp14:editId="1EEE350E">
            <wp:extent cx="3508632" cy="28008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518397" cy="280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82907" w14:textId="77777777" w:rsidR="00400B83" w:rsidRPr="00D94B7B" w:rsidRDefault="00400B83" w:rsidP="00400B83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E516F68" w14:textId="5451CF35" w:rsidR="00043FDA" w:rsidRDefault="00651DE3" w:rsidP="00A323C0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D94B7B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38711181" w14:textId="32866906" w:rsidR="00B36F54" w:rsidRPr="00D94B7B" w:rsidRDefault="00B36F54" w:rsidP="001B4C3B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B36F54"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6977CDF0" wp14:editId="46360A20">
            <wp:extent cx="3385751" cy="2305279"/>
            <wp:effectExtent l="0" t="0" r="571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96739" cy="231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C1255" w14:textId="27AADA4E" w:rsidR="00535E0A" w:rsidRPr="00B95032" w:rsidRDefault="00535E0A" w:rsidP="001B4C3B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1E0B2BE" w14:textId="77777777" w:rsidR="00535E0A" w:rsidRPr="00B95032" w:rsidRDefault="00535E0A" w:rsidP="00F81AB3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404D50B" w14:textId="6186F998" w:rsidR="00535E0A" w:rsidRDefault="00651DE3" w:rsidP="00A323C0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A175C99" w14:textId="65A6E0BB" w:rsidR="004A0981" w:rsidRPr="0007254A" w:rsidRDefault="00C54CAE" w:rsidP="001B4C3B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C54CAE"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4E085B6C" wp14:editId="45C8BE40">
            <wp:extent cx="3458239" cy="3048000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67282" cy="305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FA1CA" w14:textId="4B529DAD" w:rsidR="00F81AB3" w:rsidRPr="00B95032" w:rsidRDefault="00F81AB3" w:rsidP="001B4C3B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A35FBF" w14:textId="77777777" w:rsidR="004A0981" w:rsidRDefault="004A0981" w:rsidP="00F81AB3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9317AF2" w14:textId="6443E4D0" w:rsidR="00535E0A" w:rsidRDefault="00651DE3" w:rsidP="00A323C0">
      <w:pPr>
        <w:ind w:left="0" w:firstLine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4733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B95032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8CD3AD9" w14:textId="3A785F93" w:rsidR="00931E0B" w:rsidRDefault="00651DE3" w:rsidP="001D0C02">
      <w:pPr>
        <w:jc w:val="center"/>
      </w:pPr>
      <w:r w:rsidRPr="00B95032">
        <w:t xml:space="preserve">    </w:t>
      </w:r>
      <w:r w:rsidR="00A020FE">
        <w:object w:dxaOrig="6881" w:dyaOrig="15461" w14:anchorId="4A0B9F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45pt;height:773.2pt" o:ole="">
            <v:imagedata r:id="rId8" o:title=""/>
          </v:shape>
          <o:OLEObject Type="Embed" ProgID="Visio.Drawing.15" ShapeID="_x0000_i1025" DrawAspect="Content" ObjectID="_1757428715" r:id="rId9"/>
        </w:object>
      </w:r>
    </w:p>
    <w:p w14:paraId="29708053" w14:textId="77777777" w:rsidR="00931E0B" w:rsidRDefault="00931E0B" w:rsidP="001D0C02">
      <w:pPr>
        <w:jc w:val="center"/>
      </w:pPr>
    </w:p>
    <w:p w14:paraId="134835A2" w14:textId="64AEADCC" w:rsidR="003222CC" w:rsidRDefault="0006297F" w:rsidP="001D0C02">
      <w:pPr>
        <w:jc w:val="center"/>
      </w:pPr>
      <w:r>
        <w:object w:dxaOrig="9010" w:dyaOrig="15711" w14:anchorId="3DEF2D22">
          <v:shape id="_x0000_i1026" type="#_x0000_t75" style="width:450.8pt;height:785.5pt" o:ole="">
            <v:imagedata r:id="rId10" o:title=""/>
          </v:shape>
          <o:OLEObject Type="Embed" ProgID="Visio.Drawing.15" ShapeID="_x0000_i1026" DrawAspect="Content" ObjectID="_1757428716" r:id="rId11"/>
        </w:object>
      </w:r>
      <w:r w:rsidR="00651DE3" w:rsidRPr="00B95032">
        <w:t xml:space="preserve">                  </w:t>
      </w:r>
    </w:p>
    <w:p w14:paraId="3CE37DA5" w14:textId="330F1B51" w:rsidR="00535E0A" w:rsidRDefault="00651DE3" w:rsidP="001D0C02">
      <w:pPr>
        <w:jc w:val="center"/>
      </w:pPr>
      <w:r w:rsidRPr="00B95032">
        <w:t xml:space="preserve">                   </w:t>
      </w:r>
      <w:r>
        <w:t xml:space="preserve">                                </w:t>
      </w:r>
    </w:p>
    <w:sectPr w:rsidR="00535E0A" w:rsidSect="00013FC9">
      <w:pgSz w:w="11908" w:h="16833"/>
      <w:pgMar w:top="284" w:right="851" w:bottom="284" w:left="1134" w:header="709" w:footer="709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760E03"/>
    <w:multiLevelType w:val="hybridMultilevel"/>
    <w:tmpl w:val="07E078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62FA505C"/>
    <w:multiLevelType w:val="hybridMultilevel"/>
    <w:tmpl w:val="3AEE0576"/>
    <w:lvl w:ilvl="0" w:tplc="C6AE750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9388E16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B4A34C6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F44F1F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6FE8798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7103C24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BC6C628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146A21C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A5E6198A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7"/>
  <w:defaultTabStop w:val="454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13FC9"/>
    <w:rsid w:val="000277B4"/>
    <w:rsid w:val="00030D7B"/>
    <w:rsid w:val="00036493"/>
    <w:rsid w:val="0003795D"/>
    <w:rsid w:val="00040F17"/>
    <w:rsid w:val="00042B4D"/>
    <w:rsid w:val="00043FDA"/>
    <w:rsid w:val="0006297F"/>
    <w:rsid w:val="000705BB"/>
    <w:rsid w:val="0007254A"/>
    <w:rsid w:val="000827B1"/>
    <w:rsid w:val="00086DFC"/>
    <w:rsid w:val="00087D6E"/>
    <w:rsid w:val="000A5C2F"/>
    <w:rsid w:val="000D2020"/>
    <w:rsid w:val="000D408B"/>
    <w:rsid w:val="000D4D2C"/>
    <w:rsid w:val="000F6AB9"/>
    <w:rsid w:val="000F6F5D"/>
    <w:rsid w:val="00100890"/>
    <w:rsid w:val="00105827"/>
    <w:rsid w:val="00107551"/>
    <w:rsid w:val="001202D2"/>
    <w:rsid w:val="00121B93"/>
    <w:rsid w:val="001538E2"/>
    <w:rsid w:val="001632E3"/>
    <w:rsid w:val="00175143"/>
    <w:rsid w:val="00181100"/>
    <w:rsid w:val="001A6BEE"/>
    <w:rsid w:val="001B4C3B"/>
    <w:rsid w:val="001C2DFE"/>
    <w:rsid w:val="001D0C02"/>
    <w:rsid w:val="001D0D66"/>
    <w:rsid w:val="001D6002"/>
    <w:rsid w:val="00213976"/>
    <w:rsid w:val="00262B71"/>
    <w:rsid w:val="00263179"/>
    <w:rsid w:val="002635BA"/>
    <w:rsid w:val="0026465C"/>
    <w:rsid w:val="00264B9E"/>
    <w:rsid w:val="00297CDF"/>
    <w:rsid w:val="002A57D5"/>
    <w:rsid w:val="002B49D3"/>
    <w:rsid w:val="002C3A92"/>
    <w:rsid w:val="002C4940"/>
    <w:rsid w:val="002D4243"/>
    <w:rsid w:val="002E0BA3"/>
    <w:rsid w:val="00304FE8"/>
    <w:rsid w:val="0031089E"/>
    <w:rsid w:val="00316A27"/>
    <w:rsid w:val="003222CC"/>
    <w:rsid w:val="003231E0"/>
    <w:rsid w:val="00335DF0"/>
    <w:rsid w:val="003469F9"/>
    <w:rsid w:val="00355D32"/>
    <w:rsid w:val="00366004"/>
    <w:rsid w:val="00382FC8"/>
    <w:rsid w:val="00387238"/>
    <w:rsid w:val="00387407"/>
    <w:rsid w:val="003A6FDC"/>
    <w:rsid w:val="003E1B27"/>
    <w:rsid w:val="00400B83"/>
    <w:rsid w:val="00452E26"/>
    <w:rsid w:val="00462FCA"/>
    <w:rsid w:val="004733D5"/>
    <w:rsid w:val="00482D01"/>
    <w:rsid w:val="004A0981"/>
    <w:rsid w:val="004D3AAF"/>
    <w:rsid w:val="004D4341"/>
    <w:rsid w:val="004E2FAE"/>
    <w:rsid w:val="005216B3"/>
    <w:rsid w:val="00535E0A"/>
    <w:rsid w:val="0053627D"/>
    <w:rsid w:val="00555261"/>
    <w:rsid w:val="00573048"/>
    <w:rsid w:val="00592542"/>
    <w:rsid w:val="005B5D7A"/>
    <w:rsid w:val="005C585A"/>
    <w:rsid w:val="005D0BB4"/>
    <w:rsid w:val="005E09FF"/>
    <w:rsid w:val="00601510"/>
    <w:rsid w:val="00636A54"/>
    <w:rsid w:val="0063760D"/>
    <w:rsid w:val="00637BC8"/>
    <w:rsid w:val="00643859"/>
    <w:rsid w:val="00651DE3"/>
    <w:rsid w:val="00666AA6"/>
    <w:rsid w:val="00671E70"/>
    <w:rsid w:val="00673D61"/>
    <w:rsid w:val="00695FC1"/>
    <w:rsid w:val="006D2443"/>
    <w:rsid w:val="00711637"/>
    <w:rsid w:val="00733050"/>
    <w:rsid w:val="00736AC7"/>
    <w:rsid w:val="00741AEE"/>
    <w:rsid w:val="00766BE3"/>
    <w:rsid w:val="007B2113"/>
    <w:rsid w:val="007F3111"/>
    <w:rsid w:val="007F4715"/>
    <w:rsid w:val="008350B8"/>
    <w:rsid w:val="0084436E"/>
    <w:rsid w:val="00866E5F"/>
    <w:rsid w:val="00866F9C"/>
    <w:rsid w:val="00867A00"/>
    <w:rsid w:val="008A5057"/>
    <w:rsid w:val="008B1FB2"/>
    <w:rsid w:val="008B7FD2"/>
    <w:rsid w:val="008E01F5"/>
    <w:rsid w:val="008E36C2"/>
    <w:rsid w:val="008E69A4"/>
    <w:rsid w:val="00906FE5"/>
    <w:rsid w:val="009078E0"/>
    <w:rsid w:val="009256D3"/>
    <w:rsid w:val="00931238"/>
    <w:rsid w:val="00931E0B"/>
    <w:rsid w:val="009348CF"/>
    <w:rsid w:val="00941CCE"/>
    <w:rsid w:val="009636A7"/>
    <w:rsid w:val="009C792E"/>
    <w:rsid w:val="009D45CA"/>
    <w:rsid w:val="009E590B"/>
    <w:rsid w:val="009E59A5"/>
    <w:rsid w:val="009F4A28"/>
    <w:rsid w:val="00A020FE"/>
    <w:rsid w:val="00A27849"/>
    <w:rsid w:val="00A323C0"/>
    <w:rsid w:val="00A51387"/>
    <w:rsid w:val="00A648DB"/>
    <w:rsid w:val="00A85925"/>
    <w:rsid w:val="00A86066"/>
    <w:rsid w:val="00A9466F"/>
    <w:rsid w:val="00AE07A1"/>
    <w:rsid w:val="00AE1258"/>
    <w:rsid w:val="00AF49C4"/>
    <w:rsid w:val="00B36F54"/>
    <w:rsid w:val="00B52A37"/>
    <w:rsid w:val="00B66977"/>
    <w:rsid w:val="00B7463F"/>
    <w:rsid w:val="00B748F2"/>
    <w:rsid w:val="00B81EB4"/>
    <w:rsid w:val="00B906CB"/>
    <w:rsid w:val="00B95032"/>
    <w:rsid w:val="00BA251C"/>
    <w:rsid w:val="00C05E94"/>
    <w:rsid w:val="00C15404"/>
    <w:rsid w:val="00C25228"/>
    <w:rsid w:val="00C27769"/>
    <w:rsid w:val="00C37964"/>
    <w:rsid w:val="00C54CAE"/>
    <w:rsid w:val="00C81278"/>
    <w:rsid w:val="00CD1FF1"/>
    <w:rsid w:val="00CD619C"/>
    <w:rsid w:val="00CE64F5"/>
    <w:rsid w:val="00D13145"/>
    <w:rsid w:val="00D338DA"/>
    <w:rsid w:val="00D501A5"/>
    <w:rsid w:val="00D52FB7"/>
    <w:rsid w:val="00D55439"/>
    <w:rsid w:val="00D66837"/>
    <w:rsid w:val="00D94B7B"/>
    <w:rsid w:val="00DB3263"/>
    <w:rsid w:val="00DE3A68"/>
    <w:rsid w:val="00DF566C"/>
    <w:rsid w:val="00E065F8"/>
    <w:rsid w:val="00E31792"/>
    <w:rsid w:val="00E62A2F"/>
    <w:rsid w:val="00EA6597"/>
    <w:rsid w:val="00EA67BF"/>
    <w:rsid w:val="00ED629E"/>
    <w:rsid w:val="00EE4C9A"/>
    <w:rsid w:val="00EE7DBC"/>
    <w:rsid w:val="00F02119"/>
    <w:rsid w:val="00F05195"/>
    <w:rsid w:val="00F1231B"/>
    <w:rsid w:val="00F1579A"/>
    <w:rsid w:val="00F31250"/>
    <w:rsid w:val="00F636CD"/>
    <w:rsid w:val="00F75A37"/>
    <w:rsid w:val="00F81AB3"/>
    <w:rsid w:val="00F848F7"/>
    <w:rsid w:val="00FA4647"/>
    <w:rsid w:val="00FB340F"/>
    <w:rsid w:val="00FB3B8C"/>
    <w:rsid w:val="00FB7C5B"/>
    <w:rsid w:val="00FE0AFC"/>
    <w:rsid w:val="00FE1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424034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left="57" w:hanging="284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uiPriority w:val="9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295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1</TotalTime>
  <Pages>7</Pages>
  <Words>838</Words>
  <Characters>4782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el</dc:creator>
  <cp:lastModifiedBy>Саша</cp:lastModifiedBy>
  <cp:revision>182</cp:revision>
  <cp:lastPrinted>2023-09-28T14:48:00Z</cp:lastPrinted>
  <dcterms:created xsi:type="dcterms:W3CDTF">2023-09-19T15:10:00Z</dcterms:created>
  <dcterms:modified xsi:type="dcterms:W3CDTF">2023-09-28T14:52:00Z</dcterms:modified>
</cp:coreProperties>
</file>